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lastRenderedPageBreak/>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lastRenderedPageBreak/>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lastRenderedPageBreak/>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lastRenderedPageBreak/>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46863082"/>
      <w:r w:rsidRPr="00F47681">
        <w:t>DAFTAR ISI</w:t>
      </w:r>
      <w:bookmarkEnd w:id="34"/>
      <w:bookmarkEnd w:id="35"/>
      <w:bookmarkEnd w:id="36"/>
      <w:bookmarkEnd w:id="37"/>
      <w:bookmarkEnd w:id="38"/>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49641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49641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49641E"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46863083"/>
      <w:r w:rsidRPr="00976C74">
        <w:rPr>
          <w:lang w:eastAsia="en-ID"/>
        </w:rPr>
        <w:lastRenderedPageBreak/>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49641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49641E"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44" w:name="_Toc15409449"/>
      <w:bookmarkStart w:id="45"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46863084"/>
      <w:r w:rsidRPr="00976C74">
        <w:rPr>
          <w:lang w:eastAsia="en-ID"/>
        </w:rPr>
        <w:lastRenderedPageBreak/>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46443465"/>
      <w:bookmarkStart w:id="50" w:name="_Toc46443521"/>
      <w:bookmarkStart w:id="51" w:name="_Toc46863085"/>
      <w:r w:rsidRPr="00F47681">
        <w:lastRenderedPageBreak/>
        <w:t>BAB 1</w:t>
      </w:r>
      <w:r w:rsidR="00F47681" w:rsidRPr="00F47681">
        <w:t xml:space="preserve"> </w:t>
      </w:r>
    </w:p>
    <w:p w14:paraId="6E03F381" w14:textId="487DF13B" w:rsidR="00981219" w:rsidRPr="00F47681" w:rsidRDefault="00981219" w:rsidP="00F47681">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2" w:name="_Toc46443466"/>
      <w:bookmarkStart w:id="53" w:name="_Toc46443522"/>
      <w:bookmarkStart w:id="54" w:name="_Toc46863086"/>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End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46863087"/>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46863088"/>
      <w:r w:rsidRPr="00DC47D8">
        <w:rPr>
          <w:rFonts w:cs="Times New Roman"/>
        </w:rPr>
        <w:lastRenderedPageBreak/>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46863089"/>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46863090"/>
      <w:r w:rsidRPr="00DC47D8">
        <w:rPr>
          <w:rFonts w:cs="Times New Roman"/>
        </w:rPr>
        <w:lastRenderedPageBreak/>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69" w:name="_Toc46443471"/>
      <w:bookmarkStart w:id="70" w:name="_Toc46443527"/>
      <w:bookmarkStart w:id="71" w:name="_Toc46863091"/>
      <w:r w:rsidRPr="00F47681">
        <w:lastRenderedPageBreak/>
        <w:t>BAB 2</w:t>
      </w:r>
      <w:r w:rsidR="00F47681" w:rsidRPr="00F47681">
        <w:t xml:space="preserve"> </w:t>
      </w:r>
    </w:p>
    <w:p w14:paraId="3D3574D6" w14:textId="61105DF3"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46863092"/>
      <w:r w:rsidRPr="00DC47D8">
        <w:rPr>
          <w:rFonts w:cs="Times New Roman"/>
        </w:rPr>
        <w:t>Sistem Informasi</w:t>
      </w:r>
      <w:bookmarkEnd w:id="72"/>
      <w:bookmarkEnd w:id="73"/>
      <w:bookmarkEnd w:id="74"/>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7"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7"/>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8" w:name="_Toc46443473"/>
      <w:bookmarkStart w:id="79" w:name="_Toc46443529"/>
      <w:bookmarkStart w:id="80" w:name="_Toc46863093"/>
      <w:r w:rsidRPr="00DC47D8">
        <w:rPr>
          <w:rFonts w:cs="Times New Roman"/>
        </w:rPr>
        <w:lastRenderedPageBreak/>
        <w:t>Kecerdasaan Buata</w:t>
      </w:r>
      <w:r w:rsidRPr="00DC47D8">
        <w:rPr>
          <w:rFonts w:cs="Times New Roman"/>
          <w:lang w:val="id-ID"/>
        </w:rPr>
        <w:t>n</w:t>
      </w:r>
      <w:bookmarkEnd w:id="78"/>
      <w:bookmarkEnd w:id="79"/>
      <w:bookmarkEnd w:id="80"/>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1" w:name="_Toc46443474"/>
      <w:bookmarkStart w:id="82" w:name="_Toc46443530"/>
      <w:bookmarkStart w:id="83" w:name="_Toc46863094"/>
      <w:r w:rsidRPr="00DC47D8">
        <w:rPr>
          <w:rFonts w:cs="Times New Roman"/>
          <w:bCs/>
          <w:szCs w:val="24"/>
          <w:lang w:val="id-ID"/>
        </w:rPr>
        <w:t>PHP: Hypertext Preprocessor</w:t>
      </w:r>
      <w:bookmarkEnd w:id="81"/>
      <w:bookmarkEnd w:id="82"/>
      <w:bookmarkEnd w:id="83"/>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End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46863095"/>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46863096"/>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0" w:name="_Toc46443477"/>
      <w:bookmarkStart w:id="91" w:name="_Toc46443533"/>
      <w:bookmarkStart w:id="92" w:name="_Toc46863097"/>
      <w:r w:rsidRPr="00DC47D8">
        <w:rPr>
          <w:rFonts w:cs="Times New Roman"/>
          <w:bCs/>
          <w:szCs w:val="24"/>
          <w:lang w:val="id-ID"/>
        </w:rPr>
        <w:t>Telegra</w:t>
      </w:r>
      <w:r w:rsidR="00777438" w:rsidRPr="00DC47D8">
        <w:rPr>
          <w:rFonts w:cs="Times New Roman"/>
          <w:bCs/>
          <w:szCs w:val="24"/>
          <w:lang w:val="id-ID"/>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End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46863098"/>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46863099"/>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46863100"/>
      <w:r w:rsidRPr="00F938A3">
        <w:rPr>
          <w:rFonts w:cs="Times New Roman"/>
          <w:bCs/>
          <w:i/>
          <w:iCs/>
          <w:szCs w:val="24"/>
        </w:rPr>
        <w:t>Chatbot</w:t>
      </w:r>
      <w:bookmarkEnd w:id="99"/>
      <w:bookmarkEnd w:id="100"/>
      <w:bookmarkEnd w:id="101"/>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46863101"/>
      <w:r w:rsidRPr="00DC47D8">
        <w:rPr>
          <w:rFonts w:cs="Times New Roman"/>
          <w:bCs/>
          <w:szCs w:val="24"/>
          <w:lang w:val="id-ID"/>
        </w:rPr>
        <w:t>Siaga Bencana</w:t>
      </w:r>
      <w:bookmarkEnd w:id="102"/>
      <w:bookmarkEnd w:id="103"/>
      <w:bookmarkEnd w:id="104"/>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46863102"/>
      <w:r w:rsidRPr="00DC47D8">
        <w:rPr>
          <w:rFonts w:cs="Times New Roman"/>
          <w:bCs/>
          <w:szCs w:val="24"/>
        </w:rPr>
        <w:t>Kerangka Berpikir</w:t>
      </w:r>
      <w:bookmarkEnd w:id="105"/>
      <w:bookmarkEnd w:id="106"/>
      <w:bookmarkEnd w:id="107"/>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46pt" o:ole="">
            <v:imagedata r:id="rId21" o:title=""/>
          </v:shape>
          <o:OLEObject Type="Embed" ProgID="Visio.Drawing.15" ShapeID="_x0000_i1025" DrawAspect="Content" ObjectID="_1660132144"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09" w:name="_Toc46443483"/>
      <w:bookmarkStart w:id="110" w:name="_Toc46443539"/>
      <w:bookmarkStart w:id="111" w:name="_Toc46863103"/>
      <w:r w:rsidRPr="00F47681">
        <w:t>BAB 3</w:t>
      </w:r>
      <w:r w:rsidR="00F47681" w:rsidRPr="00F47681">
        <w:t xml:space="preserve"> </w:t>
      </w:r>
    </w:p>
    <w:p w14:paraId="0437059D" w14:textId="7DEF374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2" w:name="_Toc46443484"/>
      <w:bookmarkStart w:id="113" w:name="_Toc46443540"/>
      <w:bookmarkStart w:id="114" w:name="_Toc46863104"/>
      <w:r w:rsidRPr="00DC47D8">
        <w:rPr>
          <w:rFonts w:cs="Times New Roman"/>
          <w:bCs/>
          <w:szCs w:val="24"/>
          <w:lang w:val="id-ID"/>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7.45pt;height:278.2pt" o:ole="">
            <v:imagedata r:id="rId27" o:title=""/>
          </v:shape>
          <o:OLEObject Type="Embed" ProgID="Visio.Drawing.15" ShapeID="_x0000_i1026" DrawAspect="Content" ObjectID="_1660132145"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5"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5"/>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6" w:name="_Toc46443485"/>
      <w:bookmarkStart w:id="117" w:name="_Toc46443541"/>
      <w:bookmarkStart w:id="118" w:name="_Toc46863105"/>
      <w:r w:rsidRPr="00DC47D8">
        <w:rPr>
          <w:rFonts w:cs="Times New Roman"/>
          <w:bCs/>
          <w:szCs w:val="24"/>
          <w:lang w:val="id-ID"/>
        </w:rPr>
        <w:t>Metode Penelitian</w:t>
      </w:r>
      <w:bookmarkEnd w:id="116"/>
      <w:bookmarkEnd w:id="117"/>
      <w:bookmarkEnd w:id="118"/>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65pt;height:361.1pt" o:ole="">
            <v:imagedata r:id="rId29" o:title=""/>
          </v:shape>
          <o:OLEObject Type="Embed" ProgID="Visio.Drawing.15" ShapeID="_x0000_i1027" DrawAspect="Content" ObjectID="_1660132146"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19"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19"/>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120" w:name="_Toc46443486"/>
      <w:bookmarkStart w:id="121" w:name="_Toc46443542"/>
      <w:bookmarkStart w:id="122"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0"/>
      <w:bookmarkEnd w:id="121"/>
      <w:bookmarkEnd w:id="122"/>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3"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3"/>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4"/>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5"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5"/>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6"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6"/>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7"/>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8"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8"/>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29"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29"/>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0"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0"/>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1"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1"/>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2"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2"/>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3"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3"/>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4"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4"/>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5"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5"/>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6"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6"/>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7" w:name="_Toc46443487"/>
      <w:bookmarkStart w:id="138" w:name="_Toc46443543"/>
      <w:bookmarkStart w:id="139"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7"/>
      <w:bookmarkEnd w:id="138"/>
      <w:bookmarkEnd w:id="139"/>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31941879" w14:textId="77777777" w:rsidR="008A287F" w:rsidRDefault="000B0B4C" w:rsidP="00F47681">
      <w:pPr>
        <w:pStyle w:val="Heading1"/>
        <w:jc w:val="center"/>
      </w:pPr>
      <w:bookmarkStart w:id="140" w:name="_Toc46443488"/>
      <w:bookmarkStart w:id="141" w:name="_Toc46443544"/>
      <w:bookmarkStart w:id="142" w:name="_Toc46863108"/>
      <w:r w:rsidRPr="00F47681">
        <w:lastRenderedPageBreak/>
        <w:t>BAB 4</w:t>
      </w:r>
      <w:r w:rsidR="00F47681" w:rsidRPr="00F47681">
        <w:t xml:space="preserve"> </w:t>
      </w:r>
    </w:p>
    <w:p w14:paraId="04BC3C13" w14:textId="5ED1CC36" w:rsidR="000B0B4C" w:rsidRPr="00F47681" w:rsidRDefault="001A3013" w:rsidP="00F47681">
      <w:pPr>
        <w:pStyle w:val="Heading1"/>
        <w:jc w:val="center"/>
      </w:pPr>
      <w:r w:rsidRPr="00F47681">
        <w:t xml:space="preserve">HASIL DAN </w:t>
      </w:r>
      <w:r w:rsidR="000B0B4C" w:rsidRPr="00F47681">
        <w:t>PEMBAHASAN</w:t>
      </w:r>
      <w:bookmarkEnd w:id="140"/>
      <w:bookmarkEnd w:id="141"/>
      <w:bookmarkEnd w:id="142"/>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3" w:name="_Toc46443489"/>
      <w:bookmarkStart w:id="144" w:name="_Toc46443545"/>
      <w:bookmarkStart w:id="145" w:name="_Toc46863109"/>
      <w:r w:rsidRPr="00DC47D8">
        <w:rPr>
          <w:rFonts w:cs="Times New Roman"/>
          <w:bCs/>
        </w:rPr>
        <w:t>Implementasi</w:t>
      </w:r>
      <w:bookmarkEnd w:id="143"/>
      <w:bookmarkEnd w:id="144"/>
      <w:bookmarkEnd w:id="145"/>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6" w:name="_Toc46443490"/>
      <w:bookmarkStart w:id="147" w:name="_Toc46443546"/>
      <w:bookmarkStart w:id="148" w:name="_Toc46863110"/>
      <w:r w:rsidRPr="00DC47D8">
        <w:rPr>
          <w:rFonts w:cs="Times New Roman"/>
          <w:bCs/>
        </w:rPr>
        <w:t xml:space="preserve">Halaman Awal </w:t>
      </w:r>
      <w:r w:rsidR="00F938A3" w:rsidRPr="00F938A3">
        <w:rPr>
          <w:rFonts w:cs="Times New Roman"/>
          <w:bCs/>
        </w:rPr>
        <w:t>Bot</w:t>
      </w:r>
      <w:bookmarkEnd w:id="146"/>
      <w:bookmarkEnd w:id="147"/>
      <w:bookmarkEnd w:id="148"/>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49"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49"/>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0" w:name="_Toc46443491"/>
      <w:bookmarkStart w:id="151" w:name="_Toc46443547"/>
      <w:bookmarkStart w:id="152" w:name="_Toc46863111"/>
      <w:r w:rsidRPr="00DC47D8">
        <w:rPr>
          <w:rFonts w:cs="Times New Roman"/>
          <w:bCs/>
        </w:rPr>
        <w:lastRenderedPageBreak/>
        <w:t xml:space="preserve">Menu-Menu </w:t>
      </w:r>
      <w:r w:rsidR="00F938A3" w:rsidRPr="00F938A3">
        <w:rPr>
          <w:rFonts w:cs="Times New Roman"/>
          <w:bCs/>
        </w:rPr>
        <w:t>Bot</w:t>
      </w:r>
      <w:bookmarkEnd w:id="150"/>
      <w:bookmarkEnd w:id="151"/>
      <w:bookmarkEnd w:id="152"/>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3"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3"/>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4"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4"/>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5"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5"/>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6"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6"/>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7"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7"/>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8"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8"/>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59"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59"/>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0" w:name="_Toc46443492"/>
      <w:bookmarkStart w:id="161" w:name="_Toc46443548"/>
      <w:bookmarkStart w:id="162" w:name="_Toc46863112"/>
      <w:r w:rsidRPr="00DC47D8">
        <w:rPr>
          <w:rFonts w:cs="Times New Roman"/>
          <w:lang w:val="id-ID"/>
        </w:rPr>
        <w:t>Pembahasan</w:t>
      </w:r>
      <w:bookmarkEnd w:id="160"/>
      <w:bookmarkEnd w:id="161"/>
      <w:bookmarkEnd w:id="162"/>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3" w:name="_Toc46443493"/>
      <w:bookmarkStart w:id="164" w:name="_Toc46443549"/>
      <w:bookmarkStart w:id="165" w:name="_Toc46863113"/>
      <w:r w:rsidRPr="00F47681">
        <w:lastRenderedPageBreak/>
        <w:t>BAB 5</w:t>
      </w:r>
      <w:r w:rsidR="00F47681" w:rsidRPr="00F47681">
        <w:t xml:space="preserve"> </w:t>
      </w:r>
    </w:p>
    <w:p w14:paraId="15DA5363" w14:textId="197BA02B" w:rsidR="000B0B4C" w:rsidRPr="00F47681" w:rsidRDefault="000B0B4C" w:rsidP="00F47681">
      <w:pPr>
        <w:pStyle w:val="Heading1"/>
        <w:jc w:val="center"/>
      </w:pPr>
      <w:bookmarkStart w:id="166" w:name="_GoBack"/>
      <w:bookmarkEnd w:id="166"/>
      <w:r w:rsidRPr="00F47681">
        <w:t>PENUTUP</w:t>
      </w:r>
      <w:bookmarkEnd w:id="163"/>
      <w:bookmarkEnd w:id="164"/>
      <w:bookmarkEnd w:id="165"/>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lastRenderedPageBreak/>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863116" w:displacedByCustomXml="next"/>
    <w:bookmarkStart w:id="174" w:name="_Toc46443496" w:displacedByCustomXml="next"/>
    <w:bookmarkStart w:id="175" w:name="_Toc46443552"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End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091B79" w14:textId="77777777" w:rsidR="0049641E" w:rsidRDefault="0049641E" w:rsidP="00981219">
      <w:pPr>
        <w:spacing w:line="240" w:lineRule="auto"/>
      </w:pPr>
      <w:r>
        <w:separator/>
      </w:r>
    </w:p>
  </w:endnote>
  <w:endnote w:type="continuationSeparator" w:id="0">
    <w:p w14:paraId="4153285F" w14:textId="77777777" w:rsidR="0049641E" w:rsidRDefault="0049641E"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14B6E" w:rsidRPr="00981219" w:rsidRDefault="00014B6E">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14B6E" w:rsidRPr="000A0CBA" w:rsidRDefault="00014B6E"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014B6E" w:rsidRPr="000A0CBA" w:rsidRDefault="00014B6E"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EndPr/>
    <w:sdtContent>
      <w:p w14:paraId="374863E1"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014B6E" w:rsidRPr="000A0CBA" w:rsidRDefault="00014B6E"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014B6E" w:rsidRPr="000A0CBA" w:rsidRDefault="00014B6E"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14B6E" w:rsidRPr="000A0CBA" w:rsidRDefault="00014B6E"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014B6E" w:rsidRDefault="00014B6E">
    <w:pPr>
      <w:pStyle w:val="Footer"/>
      <w:jc w:val="center"/>
    </w:pPr>
  </w:p>
  <w:p w14:paraId="53536D3E" w14:textId="77777777" w:rsidR="00014B6E" w:rsidRPr="000A0CBA" w:rsidRDefault="00014B6E"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EndPr/>
    <w:sdtContent>
      <w:p w14:paraId="0CF80C00" w14:textId="1555E836"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014B6E" w:rsidRPr="00981219" w:rsidRDefault="00014B6E">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014B6E" w:rsidRPr="00C74A06" w:rsidRDefault="00014B6E"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EndPr/>
    <w:sdtContent>
      <w:p w14:paraId="79451600" w14:textId="7BEB896F"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014B6E" w:rsidRPr="000A0CBA" w:rsidRDefault="00014B6E"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014B6E" w:rsidRDefault="00014B6E" w:rsidP="00C74A06">
    <w:pPr>
      <w:pStyle w:val="Footer"/>
    </w:pPr>
  </w:p>
  <w:p w14:paraId="0405E610" w14:textId="77777777" w:rsidR="00014B6E" w:rsidRPr="000A0CBA" w:rsidRDefault="00014B6E"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EndPr/>
    <w:sdtContent>
      <w:p w14:paraId="75D87C33" w14:textId="5F0A58C0"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014B6E" w:rsidRPr="000A0CBA" w:rsidRDefault="00014B6E"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014B6E" w:rsidRDefault="00014B6E" w:rsidP="00C74A06">
    <w:pPr>
      <w:pStyle w:val="Footer"/>
    </w:pPr>
  </w:p>
  <w:p w14:paraId="1AA34A83" w14:textId="77777777" w:rsidR="00014B6E" w:rsidRPr="000A0CBA" w:rsidRDefault="00014B6E"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14B6E" w:rsidRPr="000A0CBA" w:rsidRDefault="00014B6E"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014B6E" w:rsidRDefault="00014B6E">
    <w:pPr>
      <w:pStyle w:val="Footer"/>
      <w:jc w:val="center"/>
    </w:pPr>
  </w:p>
  <w:p w14:paraId="6C36F842" w14:textId="77777777" w:rsidR="00014B6E" w:rsidRPr="000A0CBA" w:rsidRDefault="00014B6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5776E" w14:textId="77777777" w:rsidR="0049641E" w:rsidRDefault="0049641E" w:rsidP="00981219">
      <w:pPr>
        <w:spacing w:line="240" w:lineRule="auto"/>
      </w:pPr>
      <w:r>
        <w:separator/>
      </w:r>
    </w:p>
  </w:footnote>
  <w:footnote w:type="continuationSeparator" w:id="0">
    <w:p w14:paraId="28C71636" w14:textId="77777777" w:rsidR="0049641E" w:rsidRDefault="0049641E"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014B6E" w:rsidRDefault="00014B6E">
    <w:pPr>
      <w:pStyle w:val="Header"/>
      <w:jc w:val="right"/>
    </w:pPr>
  </w:p>
  <w:p w14:paraId="79534D97" w14:textId="77777777" w:rsidR="00014B6E" w:rsidRDefault="00014B6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14B6E" w:rsidRDefault="00014B6E">
    <w:pPr>
      <w:pStyle w:val="Header"/>
      <w:jc w:val="right"/>
    </w:pPr>
  </w:p>
  <w:p w14:paraId="0B6FCDE2" w14:textId="77777777" w:rsidR="00014B6E" w:rsidRDefault="00014B6E"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EndPr/>
    <w:sdtContent>
      <w:p w14:paraId="0214164E" w14:textId="70198D1E"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14B6E" w:rsidRDefault="00014B6E"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EndPr/>
    <w:sdtContent>
      <w:p w14:paraId="6F8E2842" w14:textId="77777777" w:rsidR="00014B6E" w:rsidRDefault="0049641E">
        <w:pPr>
          <w:pStyle w:val="Header"/>
          <w:jc w:val="right"/>
        </w:pPr>
      </w:p>
    </w:sdtContent>
  </w:sdt>
  <w:p w14:paraId="3BAB6775" w14:textId="77777777" w:rsidR="00014B6E" w:rsidRDefault="00014B6E"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014B6E" w:rsidRDefault="00014B6E">
    <w:pPr>
      <w:pStyle w:val="Header"/>
      <w:jc w:val="right"/>
    </w:pPr>
  </w:p>
  <w:p w14:paraId="7659BF75" w14:textId="5B8A920A" w:rsidR="00014B6E" w:rsidRDefault="00014B6E"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14B6E" w:rsidRDefault="00014B6E">
    <w:pPr>
      <w:pStyle w:val="Header"/>
      <w:jc w:val="right"/>
    </w:pPr>
  </w:p>
  <w:p w14:paraId="1EE4356D" w14:textId="77777777" w:rsidR="00014B6E" w:rsidRDefault="00014B6E"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EndPr/>
    <w:sdtContent>
      <w:p w14:paraId="03E32F95" w14:textId="013CC68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14B6E" w:rsidRDefault="00014B6E"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014B6E" w:rsidRDefault="00014B6E">
    <w:pPr>
      <w:pStyle w:val="Header"/>
      <w:jc w:val="right"/>
    </w:pPr>
  </w:p>
  <w:p w14:paraId="115C1B14" w14:textId="77777777" w:rsidR="00014B6E" w:rsidRDefault="0001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EndPr/>
    <w:sdtContent>
      <w:p w14:paraId="3838D8F2" w14:textId="0691CB0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014B6E" w:rsidRDefault="00014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014B6E" w:rsidRDefault="00014B6E">
    <w:pPr>
      <w:pStyle w:val="Header"/>
      <w:jc w:val="right"/>
    </w:pPr>
  </w:p>
  <w:p w14:paraId="64B7A559" w14:textId="77777777" w:rsidR="00014B6E" w:rsidRDefault="00014B6E"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EndPr/>
    <w:sdtContent>
      <w:p w14:paraId="64415A0D" w14:textId="43E74E4C"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014B6E" w:rsidRDefault="00014B6E"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014B6E" w:rsidRDefault="00014B6E" w:rsidP="00B37281">
    <w:pPr>
      <w:pStyle w:val="Header"/>
    </w:pPr>
  </w:p>
  <w:p w14:paraId="5FE8A631" w14:textId="77777777" w:rsidR="00014B6E" w:rsidRDefault="00014B6E"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014B6E" w:rsidRDefault="00014B6E" w:rsidP="00B37281">
    <w:pPr>
      <w:pStyle w:val="Header"/>
    </w:pPr>
  </w:p>
  <w:p w14:paraId="3B82098E" w14:textId="3C6064BE"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14B6E" w:rsidRDefault="00014B6E"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014B6E" w:rsidRDefault="00014B6E" w:rsidP="00B37281">
    <w:pPr>
      <w:pStyle w:val="Header"/>
      <w:jc w:val="center"/>
    </w:pPr>
  </w:p>
  <w:p w14:paraId="48C18492" w14:textId="504325AA"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67DE"/>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14FE0F3C-E873-4487-B7F9-49C351430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2</TotalTime>
  <Pages>60</Pages>
  <Words>10183</Words>
  <Characters>58046</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1</cp:revision>
  <cp:lastPrinted>2019-05-14T07:36:00Z</cp:lastPrinted>
  <dcterms:created xsi:type="dcterms:W3CDTF">2020-03-31T06:27:00Z</dcterms:created>
  <dcterms:modified xsi:type="dcterms:W3CDTF">2020-08-28T08:03:00Z</dcterms:modified>
</cp:coreProperties>
</file>